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2B00" w:rsidRDefault="00872B00" w:rsidP="00872B00">
      <w:pPr>
        <w:pStyle w:val="a3"/>
        <w:spacing w:after="936"/>
      </w:pPr>
      <w:r>
        <w:rPr>
          <w:rFonts w:hint="eastAsia"/>
        </w:rPr>
        <w:t>道具掉落</w:t>
      </w:r>
      <w:r>
        <w:t>系统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14"/>
        <w:gridCol w:w="4571"/>
        <w:gridCol w:w="1320"/>
        <w:gridCol w:w="1383"/>
      </w:tblGrid>
      <w:tr w:rsidR="000105E8" w:rsidRPr="007C44AC" w:rsidTr="00937B91">
        <w:trPr>
          <w:trHeight w:val="95"/>
        </w:trPr>
        <w:tc>
          <w:tcPr>
            <w:tcW w:w="993" w:type="dxa"/>
            <w:shd w:val="clear" w:color="auto" w:fill="CCFFCC"/>
          </w:tcPr>
          <w:p w:rsidR="00872B00" w:rsidRPr="007C44AC" w:rsidRDefault="00872B00" w:rsidP="00937B91">
            <w:pPr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5670" w:type="dxa"/>
            <w:shd w:val="clear" w:color="auto" w:fill="CCFFCC"/>
          </w:tcPr>
          <w:p w:rsidR="00872B00" w:rsidRPr="007C44AC" w:rsidRDefault="00872B00" w:rsidP="00937B91">
            <w:pPr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内容</w:t>
            </w:r>
          </w:p>
        </w:tc>
        <w:tc>
          <w:tcPr>
            <w:tcW w:w="1559" w:type="dxa"/>
            <w:shd w:val="clear" w:color="auto" w:fill="CCFFCC"/>
          </w:tcPr>
          <w:p w:rsidR="00872B00" w:rsidRPr="007C44AC" w:rsidRDefault="00872B00" w:rsidP="00937B91">
            <w:pPr>
              <w:jc w:val="center"/>
              <w:rPr>
                <w:rFonts w:ascii="宋体" w:hAnsi="宋体"/>
                <w:b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sz w:val="20"/>
                <w:szCs w:val="20"/>
              </w:rPr>
              <w:t>负责</w:t>
            </w: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人</w:t>
            </w:r>
          </w:p>
        </w:tc>
        <w:tc>
          <w:tcPr>
            <w:tcW w:w="1559" w:type="dxa"/>
            <w:shd w:val="clear" w:color="auto" w:fill="CCFFCC"/>
          </w:tcPr>
          <w:p w:rsidR="00872B00" w:rsidRPr="007C44AC" w:rsidRDefault="00872B00" w:rsidP="00937B91">
            <w:pPr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修改日期</w:t>
            </w:r>
          </w:p>
        </w:tc>
      </w:tr>
      <w:tr w:rsidR="000105E8" w:rsidRPr="007C44AC" w:rsidTr="00937B91">
        <w:tc>
          <w:tcPr>
            <w:tcW w:w="993" w:type="dxa"/>
          </w:tcPr>
          <w:p w:rsidR="00872B00" w:rsidRPr="007C44AC" w:rsidRDefault="00872B00" w:rsidP="007D365A">
            <w:pPr>
              <w:jc w:val="center"/>
              <w:rPr>
                <w:rFonts w:ascii="宋体" w:hAnsi="宋体"/>
                <w:sz w:val="20"/>
                <w:szCs w:val="20"/>
              </w:rPr>
            </w:pPr>
            <w:r w:rsidRPr="007C44AC">
              <w:rPr>
                <w:rFonts w:ascii="宋体" w:hAnsi="宋体"/>
                <w:sz w:val="20"/>
                <w:szCs w:val="20"/>
              </w:rPr>
              <w:t>V1.0</w:t>
            </w:r>
          </w:p>
        </w:tc>
        <w:tc>
          <w:tcPr>
            <w:tcW w:w="5670" w:type="dxa"/>
          </w:tcPr>
          <w:p w:rsidR="00872B00" w:rsidRPr="007C44AC" w:rsidRDefault="00872B00" w:rsidP="00937B91">
            <w:pPr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建档</w:t>
            </w:r>
          </w:p>
        </w:tc>
        <w:tc>
          <w:tcPr>
            <w:tcW w:w="1559" w:type="dxa"/>
          </w:tcPr>
          <w:p w:rsidR="00872B00" w:rsidRPr="007C44AC" w:rsidRDefault="000105E8" w:rsidP="000105E8">
            <w:pPr>
              <w:jc w:val="center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罗承艺</w:t>
            </w:r>
          </w:p>
        </w:tc>
        <w:tc>
          <w:tcPr>
            <w:tcW w:w="1559" w:type="dxa"/>
          </w:tcPr>
          <w:p w:rsidR="00872B00" w:rsidRPr="007C44AC" w:rsidRDefault="000105E8" w:rsidP="000105E8">
            <w:pPr>
              <w:jc w:val="center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2022</w:t>
            </w:r>
            <w:r>
              <w:rPr>
                <w:rFonts w:ascii="宋体" w:hAnsi="宋体" w:hint="eastAsia"/>
                <w:sz w:val="20"/>
                <w:szCs w:val="20"/>
              </w:rPr>
              <w:t>-</w:t>
            </w:r>
            <w:r w:rsidR="00B95507">
              <w:rPr>
                <w:rFonts w:ascii="宋体" w:hAnsi="宋体"/>
                <w:sz w:val="20"/>
                <w:szCs w:val="20"/>
              </w:rPr>
              <w:t>0</w:t>
            </w:r>
            <w:r>
              <w:rPr>
                <w:rFonts w:ascii="宋体" w:hAnsi="宋体"/>
                <w:sz w:val="20"/>
                <w:szCs w:val="20"/>
              </w:rPr>
              <w:t>9</w:t>
            </w:r>
            <w:r>
              <w:rPr>
                <w:rFonts w:ascii="宋体" w:hAnsi="宋体" w:hint="eastAsia"/>
                <w:sz w:val="20"/>
                <w:szCs w:val="20"/>
              </w:rPr>
              <w:t>-</w:t>
            </w:r>
            <w:r>
              <w:rPr>
                <w:rFonts w:ascii="宋体" w:hAnsi="宋体"/>
                <w:sz w:val="20"/>
                <w:szCs w:val="20"/>
              </w:rPr>
              <w:t>30</w:t>
            </w:r>
          </w:p>
        </w:tc>
      </w:tr>
      <w:tr w:rsidR="000105E8" w:rsidRPr="007C44AC" w:rsidTr="00937B91">
        <w:tc>
          <w:tcPr>
            <w:tcW w:w="993" w:type="dxa"/>
          </w:tcPr>
          <w:p w:rsidR="00872B00" w:rsidRPr="007C44AC" w:rsidRDefault="00B95507" w:rsidP="00B95507">
            <w:pPr>
              <w:jc w:val="center"/>
              <w:rPr>
                <w:rFonts w:ascii="宋体" w:hAnsi="宋体"/>
                <w:sz w:val="20"/>
                <w:szCs w:val="20"/>
              </w:rPr>
            </w:pPr>
            <w:r w:rsidRPr="007C44AC">
              <w:rPr>
                <w:rFonts w:ascii="宋体" w:hAnsi="宋体"/>
                <w:sz w:val="20"/>
                <w:szCs w:val="20"/>
              </w:rPr>
              <w:t>V1.</w:t>
            </w:r>
            <w:r>
              <w:rPr>
                <w:rFonts w:ascii="宋体" w:hAnsi="宋体"/>
                <w:sz w:val="20"/>
                <w:szCs w:val="20"/>
              </w:rPr>
              <w:t>1</w:t>
            </w:r>
          </w:p>
        </w:tc>
        <w:tc>
          <w:tcPr>
            <w:tcW w:w="5670" w:type="dxa"/>
          </w:tcPr>
          <w:p w:rsidR="00872B00" w:rsidRDefault="00B95507" w:rsidP="00937B91">
            <w:pPr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修订 掉落数据说明</w:t>
            </w:r>
          </w:p>
        </w:tc>
        <w:tc>
          <w:tcPr>
            <w:tcW w:w="1559" w:type="dxa"/>
          </w:tcPr>
          <w:p w:rsidR="00872B00" w:rsidRDefault="00B95507" w:rsidP="00B95507">
            <w:pPr>
              <w:jc w:val="center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罗承艺</w:t>
            </w:r>
          </w:p>
        </w:tc>
        <w:tc>
          <w:tcPr>
            <w:tcW w:w="1559" w:type="dxa"/>
          </w:tcPr>
          <w:p w:rsidR="00872B00" w:rsidRDefault="00B95507" w:rsidP="00B95507">
            <w:pPr>
              <w:jc w:val="center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2</w:t>
            </w:r>
            <w:r>
              <w:rPr>
                <w:rFonts w:ascii="宋体" w:hAnsi="宋体"/>
                <w:sz w:val="20"/>
                <w:szCs w:val="20"/>
              </w:rPr>
              <w:t>022</w:t>
            </w:r>
            <w:r>
              <w:rPr>
                <w:rFonts w:ascii="宋体" w:hAnsi="宋体" w:hint="eastAsia"/>
                <w:sz w:val="20"/>
                <w:szCs w:val="20"/>
              </w:rPr>
              <w:t>-</w:t>
            </w:r>
            <w:r>
              <w:rPr>
                <w:rFonts w:ascii="宋体" w:hAnsi="宋体"/>
                <w:sz w:val="20"/>
                <w:szCs w:val="20"/>
              </w:rPr>
              <w:t>10</w:t>
            </w:r>
            <w:r>
              <w:rPr>
                <w:rFonts w:ascii="宋体" w:hAnsi="宋体" w:hint="eastAsia"/>
                <w:sz w:val="20"/>
                <w:szCs w:val="20"/>
              </w:rPr>
              <w:t>-</w:t>
            </w:r>
            <w:r>
              <w:rPr>
                <w:rFonts w:ascii="宋体" w:hAnsi="宋体"/>
                <w:sz w:val="20"/>
                <w:szCs w:val="20"/>
              </w:rPr>
              <w:t>10</w:t>
            </w:r>
          </w:p>
        </w:tc>
      </w:tr>
      <w:tr w:rsidR="000105E8" w:rsidRPr="007C44AC" w:rsidTr="00937B91">
        <w:tc>
          <w:tcPr>
            <w:tcW w:w="993" w:type="dxa"/>
          </w:tcPr>
          <w:p w:rsidR="00872B00" w:rsidRPr="007C44AC" w:rsidRDefault="00872B00" w:rsidP="00937B91">
            <w:pPr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:rsidR="00872B00" w:rsidRDefault="00872B00" w:rsidP="00937B91">
            <w:pPr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:rsidR="00872B00" w:rsidRDefault="00872B00" w:rsidP="00937B91">
            <w:pPr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:rsidR="00872B00" w:rsidRDefault="00872B00" w:rsidP="00937B91">
            <w:pPr>
              <w:rPr>
                <w:rFonts w:ascii="宋体" w:hAnsi="宋体"/>
                <w:sz w:val="20"/>
                <w:szCs w:val="20"/>
              </w:rPr>
            </w:pPr>
          </w:p>
        </w:tc>
      </w:tr>
      <w:tr w:rsidR="000105E8" w:rsidRPr="007C44AC" w:rsidTr="00937B91">
        <w:tc>
          <w:tcPr>
            <w:tcW w:w="993" w:type="dxa"/>
          </w:tcPr>
          <w:p w:rsidR="00872B00" w:rsidRDefault="00872B00" w:rsidP="00937B91">
            <w:pPr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:rsidR="00872B00" w:rsidRDefault="00872B00" w:rsidP="00937B91">
            <w:pPr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:rsidR="00872B00" w:rsidRDefault="00872B00" w:rsidP="00937B91">
            <w:pPr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:rsidR="00872B00" w:rsidRDefault="00872B00" w:rsidP="00937B91">
            <w:pPr>
              <w:rPr>
                <w:rFonts w:ascii="宋体" w:hAnsi="宋体"/>
                <w:sz w:val="20"/>
                <w:szCs w:val="20"/>
              </w:rPr>
            </w:pPr>
          </w:p>
        </w:tc>
      </w:tr>
    </w:tbl>
    <w:p w:rsidR="00872B00" w:rsidRDefault="00872B00" w:rsidP="00872B00">
      <w:pPr>
        <w:widowControl/>
        <w:jc w:val="left"/>
      </w:pPr>
      <w:bookmarkStart w:id="0" w:name="_GoBack"/>
      <w:bookmarkEnd w:id="0"/>
    </w:p>
    <w:p w:rsidR="00872B00" w:rsidRDefault="00872B00" w:rsidP="00872B00">
      <w:pPr>
        <w:widowControl/>
        <w:jc w:val="left"/>
      </w:pPr>
    </w:p>
    <w:p w:rsidR="00872B00" w:rsidRDefault="00872B00" w:rsidP="00872B00">
      <w:pPr>
        <w:widowControl/>
        <w:jc w:val="left"/>
      </w:pPr>
    </w:p>
    <w:p w:rsidR="00872B00" w:rsidRDefault="00872B00" w:rsidP="00872B00">
      <w:pPr>
        <w:rPr>
          <w:lang w:val="zh-CN"/>
        </w:rPr>
      </w:pPr>
    </w:p>
    <w:p w:rsidR="00872B00" w:rsidRDefault="00872B00" w:rsidP="00872B00">
      <w:pPr>
        <w:widowControl/>
        <w:jc w:val="left"/>
      </w:pPr>
    </w:p>
    <w:p w:rsidR="007D284C" w:rsidRDefault="007D284C">
      <w:pPr>
        <w:widowControl/>
        <w:jc w:val="left"/>
      </w:pPr>
      <w:r>
        <w:br w:type="page"/>
      </w:r>
    </w:p>
    <w:p w:rsidR="00872B00" w:rsidRDefault="00872B00" w:rsidP="00872B00">
      <w:pPr>
        <w:pStyle w:val="1"/>
        <w:numPr>
          <w:ilvl w:val="0"/>
          <w:numId w:val="1"/>
        </w:numPr>
        <w:spacing w:before="624" w:after="312"/>
      </w:pPr>
      <w:bookmarkStart w:id="1" w:name="_Toc44956803"/>
      <w:r>
        <w:rPr>
          <w:rFonts w:hint="eastAsia"/>
        </w:rPr>
        <w:lastRenderedPageBreak/>
        <w:t>设计目的</w:t>
      </w:r>
      <w:bookmarkEnd w:id="1"/>
    </w:p>
    <w:p w:rsidR="00872B00" w:rsidRDefault="00872B00" w:rsidP="00872B00">
      <w:pPr>
        <w:pStyle w:val="2"/>
        <w:spacing w:before="468" w:after="156"/>
      </w:pPr>
      <w:bookmarkStart w:id="2" w:name="_Toc44956804"/>
      <w:r>
        <w:t>Step</w:t>
      </w:r>
      <w:r>
        <w:rPr>
          <w:rFonts w:hint="eastAsia"/>
        </w:rPr>
        <w:t xml:space="preserve">1 </w:t>
      </w:r>
      <w:r>
        <w:rPr>
          <w:rFonts w:hint="eastAsia"/>
        </w:rPr>
        <w:t>设计目的</w:t>
      </w:r>
      <w:bookmarkEnd w:id="2"/>
    </w:p>
    <w:p w:rsidR="00541ACE" w:rsidRDefault="00E277D0" w:rsidP="00541ACE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满足玩家在游戏中打怪、开宝箱、战斗结算等系统交互行为中获得奖励的需要</w:t>
      </w:r>
    </w:p>
    <w:p w:rsidR="00E277D0" w:rsidRDefault="001F60DF" w:rsidP="00541ACE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该系统规则需要</w:t>
      </w:r>
      <w:r w:rsidR="0083395A">
        <w:rPr>
          <w:rFonts w:hint="eastAsia"/>
        </w:rPr>
        <w:t>同时</w:t>
      </w:r>
      <w:r>
        <w:rPr>
          <w:rFonts w:hint="eastAsia"/>
        </w:rPr>
        <w:t>适配</w:t>
      </w:r>
      <w:r w:rsidR="0083395A">
        <w:rPr>
          <w:rFonts w:hint="eastAsia"/>
        </w:rPr>
        <w:t>必定掉落、随机掉落、掉落轮空等</w:t>
      </w:r>
      <w:r>
        <w:rPr>
          <w:rFonts w:hint="eastAsia"/>
        </w:rPr>
        <w:t>灵活多变的掉落需求</w:t>
      </w:r>
    </w:p>
    <w:p w:rsidR="00937B91" w:rsidRDefault="00937B91"/>
    <w:p w:rsidR="00872B00" w:rsidRDefault="00872B00" w:rsidP="00872B00">
      <w:pPr>
        <w:pStyle w:val="2"/>
        <w:spacing w:before="468" w:after="156"/>
      </w:pPr>
      <w:bookmarkStart w:id="3" w:name="_Toc44956805"/>
      <w:r>
        <w:t>Step</w:t>
      </w:r>
      <w:r>
        <w:rPr>
          <w:rFonts w:hint="eastAsia"/>
        </w:rPr>
        <w:t xml:space="preserve">2 </w:t>
      </w:r>
      <w:r>
        <w:rPr>
          <w:rFonts w:hint="eastAsia"/>
        </w:rPr>
        <w:t>设计思路</w:t>
      </w:r>
      <w:bookmarkEnd w:id="3"/>
    </w:p>
    <w:p w:rsidR="00D636BF" w:rsidRDefault="007D284C" w:rsidP="00D636BF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在实际配置前期，先按照一定的逻辑，例如：初级材料、中级材料、高级材料</w:t>
      </w:r>
      <w:r>
        <w:rPr>
          <w:rFonts w:hint="eastAsia"/>
        </w:rPr>
        <w:t xml:space="preserve"> </w:t>
      </w:r>
      <w:r>
        <w:rPr>
          <w:rFonts w:hint="eastAsia"/>
        </w:rPr>
        <w:t>等等，对掉落内容进行划分</w:t>
      </w:r>
    </w:p>
    <w:p w:rsidR="007D284C" w:rsidRDefault="007D284C" w:rsidP="00D636BF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采取在单独数据库表中专门配置掉落集合的方式，对划分好的掉落内容，在数据库表【掉落集】里面进行配置，表中每一条数据记录都是一个拥有自身唯一编号的独立</w:t>
      </w:r>
      <w:r w:rsidR="00071EFB">
        <w:rPr>
          <w:rFonts w:hint="eastAsia"/>
        </w:rPr>
        <w:t>的</w:t>
      </w:r>
      <w:r>
        <w:rPr>
          <w:rFonts w:hint="eastAsia"/>
        </w:rPr>
        <w:t>掉落</w:t>
      </w:r>
      <w:r w:rsidR="009766B9">
        <w:rPr>
          <w:rFonts w:hint="eastAsia"/>
        </w:rPr>
        <w:t>数据</w:t>
      </w:r>
    </w:p>
    <w:p w:rsidR="009E074F" w:rsidRDefault="00EE35FF" w:rsidP="00D636BF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在实际掉落时，通过对一条或多条掉落数据的有条件引用，即可实现较为复杂的掉落内容</w:t>
      </w:r>
    </w:p>
    <w:p w:rsidR="00D636BF" w:rsidRPr="00D636BF" w:rsidRDefault="00D636BF" w:rsidP="00D636BF"/>
    <w:p w:rsidR="00872B00" w:rsidRDefault="00872B00" w:rsidP="00872B00">
      <w:pPr>
        <w:pStyle w:val="1"/>
        <w:numPr>
          <w:ilvl w:val="0"/>
          <w:numId w:val="1"/>
        </w:numPr>
        <w:spacing w:before="624" w:after="312"/>
      </w:pPr>
      <w:bookmarkStart w:id="4" w:name="_Toc44956806"/>
      <w:r>
        <w:rPr>
          <w:rFonts w:hint="eastAsia"/>
        </w:rPr>
        <w:t>名词</w:t>
      </w:r>
      <w:r>
        <w:t>注解</w:t>
      </w:r>
      <w:bookmarkEnd w:id="4"/>
    </w:p>
    <w:p w:rsidR="00EC0ABF" w:rsidRDefault="00EC0ABF" w:rsidP="00022E52">
      <w:pPr>
        <w:ind w:left="420"/>
      </w:pPr>
      <w:r>
        <w:rPr>
          <w:rFonts w:hint="eastAsia"/>
        </w:rPr>
        <w:t>轮空：</w:t>
      </w:r>
      <w:r>
        <w:tab/>
      </w:r>
      <w:r w:rsidR="001E0C48">
        <w:rPr>
          <w:rFonts w:hint="eastAsia"/>
        </w:rPr>
        <w:t>随机到该</w:t>
      </w:r>
      <w:r w:rsidR="00927561">
        <w:rPr>
          <w:rFonts w:hint="eastAsia"/>
        </w:rPr>
        <w:t>掉落</w:t>
      </w:r>
      <w:r w:rsidR="001E0C48">
        <w:rPr>
          <w:rFonts w:hint="eastAsia"/>
        </w:rPr>
        <w:t>项后，</w:t>
      </w:r>
      <w:r w:rsidR="001E53C1">
        <w:rPr>
          <w:rFonts w:hint="eastAsia"/>
        </w:rPr>
        <w:t>随机</w:t>
      </w:r>
      <w:r w:rsidR="009B45D2">
        <w:rPr>
          <w:rFonts w:hint="eastAsia"/>
        </w:rPr>
        <w:t>照常</w:t>
      </w:r>
      <w:r w:rsidR="001E53C1">
        <w:rPr>
          <w:rFonts w:hint="eastAsia"/>
        </w:rPr>
        <w:t>次数减</w:t>
      </w:r>
      <w:r w:rsidR="001E53C1">
        <w:rPr>
          <w:rFonts w:hint="eastAsia"/>
        </w:rPr>
        <w:t>1</w:t>
      </w:r>
      <w:r w:rsidR="001E53C1">
        <w:rPr>
          <w:rFonts w:hint="eastAsia"/>
        </w:rPr>
        <w:t>，但是不产出</w:t>
      </w:r>
      <w:r w:rsidR="00230215">
        <w:rPr>
          <w:rFonts w:hint="eastAsia"/>
        </w:rPr>
        <w:t>掉落项中的</w:t>
      </w:r>
      <w:r w:rsidR="001E53C1">
        <w:rPr>
          <w:rFonts w:hint="eastAsia"/>
        </w:rPr>
        <w:t>任何道具</w:t>
      </w:r>
    </w:p>
    <w:p w:rsidR="00CF3A2C" w:rsidRPr="00022E52" w:rsidRDefault="00CF3A2C" w:rsidP="00872B00"/>
    <w:p w:rsidR="00872B00" w:rsidRDefault="00AA164A" w:rsidP="00872B00">
      <w:pPr>
        <w:pStyle w:val="1"/>
        <w:numPr>
          <w:ilvl w:val="0"/>
          <w:numId w:val="1"/>
        </w:numPr>
        <w:spacing w:before="624" w:after="312"/>
      </w:pPr>
      <w:r>
        <w:rPr>
          <w:rFonts w:hint="eastAsia"/>
        </w:rPr>
        <w:t>掉落</w:t>
      </w:r>
      <w:r w:rsidR="00842560">
        <w:rPr>
          <w:rFonts w:hint="eastAsia"/>
        </w:rPr>
        <w:t>数据</w:t>
      </w:r>
      <w:r w:rsidR="00F25937">
        <w:rPr>
          <w:rFonts w:hint="eastAsia"/>
        </w:rPr>
        <w:t>说明</w:t>
      </w:r>
    </w:p>
    <w:p w:rsidR="00CF3A2C" w:rsidRDefault="00CF3A2C" w:rsidP="00841DFF">
      <w:pPr>
        <w:pStyle w:val="2"/>
        <w:spacing w:before="468" w:after="156"/>
      </w:pPr>
      <w:r>
        <w:t xml:space="preserve">Step1 </w:t>
      </w:r>
      <w:r>
        <w:rPr>
          <w:rFonts w:hint="eastAsia"/>
        </w:rPr>
        <w:t>掉落</w:t>
      </w:r>
      <w:r w:rsidR="0088670F">
        <w:rPr>
          <w:rFonts w:hint="eastAsia"/>
        </w:rPr>
        <w:t>类型</w:t>
      </w:r>
    </w:p>
    <w:p w:rsidR="00CF3A2C" w:rsidRDefault="00636ADD" w:rsidP="00302043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0</w:t>
      </w:r>
      <w:r>
        <w:t>.</w:t>
      </w:r>
      <w:r w:rsidR="00302043">
        <w:rPr>
          <w:rFonts w:hint="eastAsia"/>
        </w:rPr>
        <w:t>战斗</w:t>
      </w:r>
      <w:r w:rsidR="006906D2">
        <w:rPr>
          <w:rFonts w:hint="eastAsia"/>
        </w:rPr>
        <w:t>掉落：</w:t>
      </w:r>
      <w:r w:rsidR="006906D2">
        <w:tab/>
      </w:r>
      <w:r w:rsidR="006906D2">
        <w:rPr>
          <w:rFonts w:hint="eastAsia"/>
        </w:rPr>
        <w:t>n</w:t>
      </w:r>
      <w:r w:rsidR="00302043">
        <w:rPr>
          <w:rFonts w:hint="eastAsia"/>
        </w:rPr>
        <w:t>种</w:t>
      </w:r>
      <w:r w:rsidR="00A55F11">
        <w:rPr>
          <w:rFonts w:hint="eastAsia"/>
        </w:rPr>
        <w:t>掉落项</w:t>
      </w:r>
      <w:r w:rsidR="00302043">
        <w:rPr>
          <w:rFonts w:hint="eastAsia"/>
        </w:rPr>
        <w:t>里面，根据权重随机</w:t>
      </w:r>
    </w:p>
    <w:p w:rsidR="00CF3A2C" w:rsidRDefault="00CF3A2C" w:rsidP="00841DFF">
      <w:pPr>
        <w:pStyle w:val="2"/>
        <w:spacing w:before="468" w:after="156"/>
      </w:pPr>
      <w:r>
        <w:t>Step2</w:t>
      </w:r>
      <w:r w:rsidR="00F32F08">
        <w:tab/>
      </w:r>
      <w:r w:rsidR="001C3992">
        <w:rPr>
          <w:rFonts w:hint="eastAsia"/>
        </w:rPr>
        <w:t>互斥</w:t>
      </w:r>
      <w:r w:rsidR="00F5668E">
        <w:rPr>
          <w:rFonts w:hint="eastAsia"/>
        </w:rPr>
        <w:t>选项</w:t>
      </w:r>
    </w:p>
    <w:p w:rsidR="00CF3A2C" w:rsidRDefault="006B63A5" w:rsidP="006B63A5">
      <w:pPr>
        <w:pStyle w:val="a5"/>
        <w:numPr>
          <w:ilvl w:val="0"/>
          <w:numId w:val="21"/>
        </w:numPr>
        <w:ind w:firstLineChars="0"/>
      </w:pPr>
      <w:r w:rsidRPr="006B63A5">
        <w:rPr>
          <w:rFonts w:hint="eastAsia"/>
        </w:rPr>
        <w:t>随机过程中，</w:t>
      </w:r>
      <w:r>
        <w:rPr>
          <w:rFonts w:hint="eastAsia"/>
        </w:rPr>
        <w:t>控制</w:t>
      </w:r>
      <w:r w:rsidRPr="006B63A5">
        <w:rPr>
          <w:rFonts w:hint="eastAsia"/>
        </w:rPr>
        <w:t>各</w:t>
      </w:r>
      <w:r w:rsidR="00981FC9">
        <w:rPr>
          <w:rFonts w:hint="eastAsia"/>
        </w:rPr>
        <w:t>掉落项</w:t>
      </w:r>
      <w:r w:rsidRPr="006B63A5">
        <w:rPr>
          <w:rFonts w:hint="eastAsia"/>
        </w:rPr>
        <w:t>在产出</w:t>
      </w:r>
      <w:r w:rsidR="00981FC9">
        <w:rPr>
          <w:rFonts w:hint="eastAsia"/>
        </w:rPr>
        <w:t>过</w:t>
      </w:r>
      <w:r>
        <w:rPr>
          <w:rFonts w:hint="eastAsia"/>
        </w:rPr>
        <w:t>1</w:t>
      </w:r>
      <w:r w:rsidRPr="006B63A5">
        <w:rPr>
          <w:rFonts w:hint="eastAsia"/>
        </w:rPr>
        <w:t>次之后，</w:t>
      </w:r>
      <w:r w:rsidR="001776DF">
        <w:rPr>
          <w:rFonts w:hint="eastAsia"/>
        </w:rPr>
        <w:t>掉落过程中</w:t>
      </w:r>
      <w:r w:rsidRPr="006B63A5">
        <w:rPr>
          <w:rFonts w:hint="eastAsia"/>
        </w:rPr>
        <w:t>是否还会再次产出</w:t>
      </w:r>
    </w:p>
    <w:p w:rsidR="00DD75CA" w:rsidRDefault="00DD75CA" w:rsidP="00DD75CA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是：</w:t>
      </w:r>
      <w:r w:rsidR="00981FC9">
        <w:rPr>
          <w:rFonts w:hint="eastAsia"/>
        </w:rPr>
        <w:t>掉落项</w:t>
      </w:r>
      <w:r w:rsidRPr="00DD75CA">
        <w:rPr>
          <w:rFonts w:hint="eastAsia"/>
        </w:rPr>
        <w:t>产出</w:t>
      </w:r>
      <w:r>
        <w:rPr>
          <w:rFonts w:hint="eastAsia"/>
        </w:rPr>
        <w:t>1</w:t>
      </w:r>
      <w:r w:rsidRPr="00DD75CA">
        <w:rPr>
          <w:rFonts w:hint="eastAsia"/>
        </w:rPr>
        <w:t>次后，</w:t>
      </w:r>
      <w:r w:rsidR="002D14A6">
        <w:rPr>
          <w:rFonts w:hint="eastAsia"/>
        </w:rPr>
        <w:t>从</w:t>
      </w:r>
      <w:r w:rsidR="001776DF">
        <w:rPr>
          <w:rFonts w:hint="eastAsia"/>
        </w:rPr>
        <w:t>掉落集内</w:t>
      </w:r>
      <w:r w:rsidR="002D14A6">
        <w:rPr>
          <w:rFonts w:hint="eastAsia"/>
        </w:rPr>
        <w:t>剔除该掉落项，</w:t>
      </w:r>
      <w:r w:rsidR="001776DF">
        <w:rPr>
          <w:rFonts w:hint="eastAsia"/>
        </w:rPr>
        <w:t>后续</w:t>
      </w:r>
      <w:r w:rsidR="001776DF">
        <w:rPr>
          <w:rFonts w:hint="eastAsia"/>
        </w:rPr>
        <w:t>过程中</w:t>
      </w:r>
      <w:r w:rsidR="002D14A6">
        <w:rPr>
          <w:rFonts w:hint="eastAsia"/>
        </w:rPr>
        <w:t>不会</w:t>
      </w:r>
      <w:r w:rsidRPr="00DD75CA">
        <w:rPr>
          <w:rFonts w:hint="eastAsia"/>
        </w:rPr>
        <w:t>再次产出</w:t>
      </w:r>
    </w:p>
    <w:p w:rsidR="00DD75CA" w:rsidRDefault="00DD75CA" w:rsidP="00852FAE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否：</w:t>
      </w:r>
      <w:r w:rsidR="00981FC9">
        <w:rPr>
          <w:rFonts w:hint="eastAsia"/>
        </w:rPr>
        <w:t>掉落项</w:t>
      </w:r>
      <w:r w:rsidR="00852FAE" w:rsidRPr="00852FAE">
        <w:rPr>
          <w:rFonts w:hint="eastAsia"/>
        </w:rPr>
        <w:t>产出</w:t>
      </w:r>
      <w:r w:rsidR="00852FAE">
        <w:rPr>
          <w:rFonts w:hint="eastAsia"/>
        </w:rPr>
        <w:t>1</w:t>
      </w:r>
      <w:r w:rsidR="00852FAE" w:rsidRPr="00852FAE">
        <w:rPr>
          <w:rFonts w:hint="eastAsia"/>
        </w:rPr>
        <w:t>次后，还会再次产出</w:t>
      </w:r>
    </w:p>
    <w:p w:rsidR="00981FC9" w:rsidRDefault="002D14A6" w:rsidP="00981FC9">
      <w:pPr>
        <w:pStyle w:val="a5"/>
        <w:numPr>
          <w:ilvl w:val="0"/>
          <w:numId w:val="21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注意：</w:t>
      </w:r>
      <w:r w:rsidR="00953534">
        <w:rPr>
          <w:rFonts w:hint="eastAsia"/>
        </w:rPr>
        <w:t>如果</w:t>
      </w:r>
      <w:r>
        <w:rPr>
          <w:rFonts w:hint="eastAsia"/>
        </w:rPr>
        <w:t>掉落项是轮空，将不会被剔除</w:t>
      </w:r>
    </w:p>
    <w:p w:rsidR="009C3EFC" w:rsidRDefault="009C3EFC" w:rsidP="009C3EFC">
      <w:pPr>
        <w:pStyle w:val="2"/>
        <w:spacing w:before="468" w:after="156"/>
      </w:pPr>
      <w:r>
        <w:t>Step3</w:t>
      </w:r>
      <w:r w:rsidR="00F32F08">
        <w:tab/>
      </w:r>
      <w:r>
        <w:rPr>
          <w:rFonts w:hint="eastAsia"/>
        </w:rPr>
        <w:t>掉落次数</w:t>
      </w:r>
    </w:p>
    <w:p w:rsidR="009C3EFC" w:rsidRDefault="009C3EFC" w:rsidP="009C3EF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本次掉落过程中，总共会执行多少次随机</w:t>
      </w:r>
    </w:p>
    <w:p w:rsidR="00327C66" w:rsidRDefault="00327C66" w:rsidP="00327C66">
      <w:pPr>
        <w:pStyle w:val="2"/>
        <w:spacing w:before="468" w:after="156"/>
      </w:pPr>
      <w:r>
        <w:t>Step</w:t>
      </w:r>
      <w:r w:rsidR="00B87851">
        <w:t>4</w:t>
      </w:r>
      <w:r>
        <w:t xml:space="preserve"> </w:t>
      </w:r>
      <w:r w:rsidR="005D1BE2">
        <w:rPr>
          <w:rFonts w:hint="eastAsia"/>
        </w:rPr>
        <w:t>掉落内容</w:t>
      </w:r>
    </w:p>
    <w:p w:rsidR="00327C66" w:rsidRDefault="008F43E1" w:rsidP="00327C66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一个结构体数组，数组中的结构体</w:t>
      </w:r>
      <w:r w:rsidR="00BF6E8F">
        <w:rPr>
          <w:rFonts w:hint="eastAsia"/>
        </w:rPr>
        <w:t>为该条掉落数据的</w:t>
      </w:r>
      <w:r w:rsidR="003F18E5">
        <w:rPr>
          <w:rFonts w:hint="eastAsia"/>
        </w:rPr>
        <w:t>掉落项</w:t>
      </w:r>
    </w:p>
    <w:p w:rsidR="00C04120" w:rsidRDefault="00C04120" w:rsidP="00327C66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掉落项的子结构如下：</w:t>
      </w:r>
    </w:p>
    <w:p w:rsidR="00C04120" w:rsidRDefault="001C5710" w:rsidP="00C04120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道具</w:t>
      </w:r>
      <w:r>
        <w:rPr>
          <w:rFonts w:hint="eastAsia"/>
        </w:rPr>
        <w:t>ID</w:t>
      </w:r>
      <w:r>
        <w:rPr>
          <w:rFonts w:hint="eastAsia"/>
        </w:rPr>
        <w:t>：一般为引用道具表中的</w:t>
      </w:r>
      <w:r>
        <w:rPr>
          <w:rFonts w:hint="eastAsia"/>
        </w:rPr>
        <w:t>ID</w:t>
      </w:r>
      <w:r>
        <w:rPr>
          <w:rFonts w:hint="eastAsia"/>
        </w:rPr>
        <w:t>，用于表示道具，如果填</w:t>
      </w:r>
      <w:r>
        <w:rPr>
          <w:rFonts w:hint="eastAsia"/>
        </w:rPr>
        <w:t>0</w:t>
      </w:r>
      <w:r>
        <w:rPr>
          <w:rFonts w:hint="eastAsia"/>
        </w:rPr>
        <w:t>，表示该掉落项轮空</w:t>
      </w:r>
    </w:p>
    <w:p w:rsidR="002E2236" w:rsidRDefault="00BC16F1" w:rsidP="00C04120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品质概率</w:t>
      </w:r>
      <w:r>
        <w:rPr>
          <w:rFonts w:hint="eastAsia"/>
        </w:rPr>
        <w:t>ID</w:t>
      </w:r>
      <w:r>
        <w:rPr>
          <w:rFonts w:hint="eastAsia"/>
        </w:rPr>
        <w:t>：一般为引用</w:t>
      </w:r>
      <w:r>
        <w:rPr>
          <w:rFonts w:hint="eastAsia"/>
        </w:rPr>
        <w:t xml:space="preserve"> </w:t>
      </w:r>
      <w:r>
        <w:rPr>
          <w:rFonts w:hint="eastAsia"/>
        </w:rPr>
        <w:t>品质概率</w:t>
      </w:r>
      <w:r>
        <w:rPr>
          <w:rFonts w:hint="eastAsia"/>
        </w:rPr>
        <w:t xml:space="preserve"> </w:t>
      </w:r>
      <w:r>
        <w:rPr>
          <w:rFonts w:hint="eastAsia"/>
        </w:rPr>
        <w:t>表的</w:t>
      </w:r>
      <w:r>
        <w:rPr>
          <w:rFonts w:hint="eastAsia"/>
        </w:rPr>
        <w:t>ID</w:t>
      </w:r>
      <w:r>
        <w:rPr>
          <w:rFonts w:hint="eastAsia"/>
        </w:rPr>
        <w:t>，用于表示该件道具的随机品质，一般用于装备。</w:t>
      </w:r>
      <w:r w:rsidRPr="00CA1A63">
        <w:rPr>
          <w:rFonts w:hint="eastAsia"/>
          <w:i/>
          <w:color w:val="C00000"/>
          <w:sz w:val="16"/>
        </w:rPr>
        <w:t>注</w:t>
      </w:r>
      <w:r w:rsidRPr="00CA1A63">
        <w:rPr>
          <w:rFonts w:hint="eastAsia"/>
          <w:i/>
          <w:color w:val="C00000"/>
          <w:sz w:val="16"/>
        </w:rPr>
        <w:t>-</w:t>
      </w:r>
      <w:r w:rsidRPr="00CA1A63">
        <w:rPr>
          <w:rFonts w:hint="eastAsia"/>
          <w:i/>
          <w:color w:val="C00000"/>
          <w:sz w:val="16"/>
        </w:rPr>
        <w:t>除装备外</w:t>
      </w:r>
      <w:r w:rsidR="00506162">
        <w:rPr>
          <w:rFonts w:hint="eastAsia"/>
          <w:i/>
          <w:color w:val="C00000"/>
          <w:sz w:val="16"/>
        </w:rPr>
        <w:t>，其余</w:t>
      </w:r>
      <w:r w:rsidRPr="00CA1A63">
        <w:rPr>
          <w:rFonts w:hint="eastAsia"/>
          <w:i/>
          <w:color w:val="C00000"/>
          <w:sz w:val="16"/>
        </w:rPr>
        <w:t>道具默认引用</w:t>
      </w:r>
      <w:r w:rsidR="001B3835">
        <w:rPr>
          <w:rFonts w:hint="eastAsia"/>
          <w:i/>
          <w:color w:val="C00000"/>
          <w:sz w:val="16"/>
        </w:rPr>
        <w:t>的</w:t>
      </w:r>
      <w:r w:rsidRPr="00CA1A63">
        <w:rPr>
          <w:rFonts w:hint="eastAsia"/>
          <w:i/>
          <w:color w:val="C00000"/>
          <w:sz w:val="16"/>
        </w:rPr>
        <w:t>ID</w:t>
      </w:r>
      <w:r w:rsidRPr="00CA1A63">
        <w:rPr>
          <w:rFonts w:hint="eastAsia"/>
          <w:i/>
          <w:color w:val="C00000"/>
          <w:sz w:val="16"/>
        </w:rPr>
        <w:t>为</w:t>
      </w:r>
      <w:r w:rsidRPr="00CA1A63">
        <w:rPr>
          <w:rFonts w:hint="eastAsia"/>
          <w:i/>
          <w:color w:val="C00000"/>
          <w:sz w:val="16"/>
        </w:rPr>
        <w:t>1</w:t>
      </w:r>
    </w:p>
    <w:p w:rsidR="00FA5050" w:rsidRDefault="00CF7423" w:rsidP="00C04120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最小数量：整数，取值范围</w:t>
      </w:r>
      <w:r>
        <w:rPr>
          <w:rFonts w:hint="eastAsia"/>
        </w:rPr>
        <w:t xml:space="preserve"> [</w:t>
      </w:r>
      <w:r>
        <w:t>0,</w:t>
      </w:r>
      <w:r>
        <w:rPr>
          <w:rFonts w:hint="eastAsia"/>
        </w:rPr>
        <w:t>最大数量</w:t>
      </w:r>
      <w:r>
        <w:rPr>
          <w:rFonts w:hint="eastAsia"/>
        </w:rPr>
        <w:t>]</w:t>
      </w:r>
    </w:p>
    <w:p w:rsidR="00CF7423" w:rsidRDefault="00CF7423" w:rsidP="00C04120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最大数量：整数，取值范围</w:t>
      </w:r>
      <w:r>
        <w:rPr>
          <w:rFonts w:hint="eastAsia"/>
        </w:rPr>
        <w:t xml:space="preserve"> </w:t>
      </w:r>
      <w:r>
        <w:t>[</w:t>
      </w:r>
      <w:r>
        <w:rPr>
          <w:rFonts w:hint="eastAsia"/>
        </w:rPr>
        <w:t>最小数量</w:t>
      </w:r>
      <w:r>
        <w:t>,+</w:t>
      </w:r>
      <w:r w:rsidR="000E3E7C">
        <w:rPr>
          <w:rFonts w:ascii="宋体" w:hAnsi="宋体" w:hint="eastAsia"/>
        </w:rPr>
        <w:t>∞</w:t>
      </w:r>
      <w:r>
        <w:t>]</w:t>
      </w:r>
    </w:p>
    <w:p w:rsidR="00CF21C7" w:rsidRDefault="00CF21C7" w:rsidP="00C04120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掉落权重：</w:t>
      </w:r>
      <w:r w:rsidR="00CA1A63">
        <w:rPr>
          <w:rFonts w:hint="eastAsia"/>
        </w:rPr>
        <w:t>整数，表示该掉落项</w:t>
      </w:r>
      <w:r w:rsidR="0059743D">
        <w:rPr>
          <w:rFonts w:hint="eastAsia"/>
        </w:rPr>
        <w:t>的随机权重</w:t>
      </w:r>
    </w:p>
    <w:p w:rsidR="00415CAA" w:rsidRPr="00CF3A2C" w:rsidRDefault="00415CAA" w:rsidP="00415CAA"/>
    <w:p w:rsidR="009B318D" w:rsidRDefault="00B44F61" w:rsidP="009B318D">
      <w:pPr>
        <w:pStyle w:val="1"/>
        <w:numPr>
          <w:ilvl w:val="0"/>
          <w:numId w:val="1"/>
        </w:numPr>
        <w:spacing w:before="624" w:after="312"/>
      </w:pPr>
      <w:r>
        <w:rPr>
          <w:rFonts w:hint="eastAsia"/>
        </w:rPr>
        <w:t>掉落集运行逻辑</w:t>
      </w:r>
    </w:p>
    <w:p w:rsidR="009B318D" w:rsidRPr="006C6706" w:rsidRDefault="009B318D" w:rsidP="009B318D">
      <w:pPr>
        <w:pStyle w:val="2"/>
        <w:spacing w:before="468" w:after="156"/>
      </w:pPr>
      <w:r w:rsidRPr="006C6706">
        <w:t>Step</w:t>
      </w:r>
      <w:r w:rsidRPr="006C6706">
        <w:rPr>
          <w:rFonts w:hint="eastAsia"/>
        </w:rPr>
        <w:t xml:space="preserve">1 </w:t>
      </w:r>
      <w:r w:rsidR="00FB75AC">
        <w:rPr>
          <w:rFonts w:hint="eastAsia"/>
        </w:rPr>
        <w:t>流程图</w:t>
      </w:r>
    </w:p>
    <w:p w:rsidR="000C043D" w:rsidRPr="009D4F01" w:rsidRDefault="009C3EFC" w:rsidP="009D4F01">
      <w:r>
        <w:object w:dxaOrig="5468" w:dyaOrig="93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4pt;height:469.15pt" o:ole="">
            <v:imagedata r:id="rId7" o:title=""/>
          </v:shape>
          <o:OLEObject Type="Embed" ProgID="Visio.Drawing.11" ShapeID="_x0000_i1025" DrawAspect="Content" ObjectID="_1726920197" r:id="rId8"/>
        </w:object>
      </w:r>
    </w:p>
    <w:p w:rsidR="0035235C" w:rsidRDefault="009B318D" w:rsidP="0035235C">
      <w:pPr>
        <w:pStyle w:val="1"/>
        <w:numPr>
          <w:ilvl w:val="0"/>
          <w:numId w:val="1"/>
        </w:numPr>
        <w:spacing w:before="624" w:after="312"/>
      </w:pPr>
      <w:r>
        <w:rPr>
          <w:rFonts w:hint="eastAsia"/>
        </w:rPr>
        <w:t>掉落</w:t>
      </w:r>
      <w:r w:rsidR="000679D9">
        <w:rPr>
          <w:rFonts w:hint="eastAsia"/>
        </w:rPr>
        <w:t>集应用</w:t>
      </w:r>
    </w:p>
    <w:p w:rsidR="00AA164A" w:rsidRPr="006C6706" w:rsidRDefault="00873825" w:rsidP="00663130">
      <w:pPr>
        <w:pStyle w:val="2"/>
        <w:spacing w:before="468" w:after="156"/>
      </w:pPr>
      <w:r w:rsidRPr="006C6706">
        <w:t>Step</w:t>
      </w:r>
      <w:r w:rsidRPr="006C6706">
        <w:rPr>
          <w:rFonts w:hint="eastAsia"/>
        </w:rPr>
        <w:t xml:space="preserve">1 </w:t>
      </w:r>
      <w:r w:rsidR="006015A8">
        <w:rPr>
          <w:rFonts w:hint="eastAsia"/>
        </w:rPr>
        <w:t>常见场景</w:t>
      </w:r>
    </w:p>
    <w:p w:rsidR="00BC4D32" w:rsidRDefault="002D3A8D" w:rsidP="00320F5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怪物死亡时触发的掉落</w:t>
      </w:r>
    </w:p>
    <w:p w:rsidR="002D3A8D" w:rsidRDefault="00CF62C1" w:rsidP="00320F5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战斗结束后触发的战斗奖励</w:t>
      </w:r>
    </w:p>
    <w:p w:rsidR="00C445E5" w:rsidRDefault="00C445E5" w:rsidP="00320F5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场景内可开启的宝箱</w:t>
      </w:r>
    </w:p>
    <w:p w:rsidR="00E00CCB" w:rsidRPr="00D66E51" w:rsidRDefault="00E3248C" w:rsidP="00320F5D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运营活动中购买的礼盒</w:t>
      </w:r>
    </w:p>
    <w:p w:rsidR="00873825" w:rsidRPr="006C6706" w:rsidRDefault="00873825" w:rsidP="00873825">
      <w:pPr>
        <w:pStyle w:val="2"/>
        <w:spacing w:before="468" w:after="156"/>
      </w:pPr>
      <w:r w:rsidRPr="006C6706">
        <w:lastRenderedPageBreak/>
        <w:t>Step2</w:t>
      </w:r>
      <w:r w:rsidRPr="006C6706">
        <w:rPr>
          <w:rFonts w:hint="eastAsia"/>
        </w:rPr>
        <w:t xml:space="preserve"> </w:t>
      </w:r>
      <w:r w:rsidR="00D13B3F">
        <w:rPr>
          <w:rFonts w:hint="eastAsia"/>
        </w:rPr>
        <w:t>调用方式</w:t>
      </w:r>
    </w:p>
    <w:p w:rsidR="00450EBC" w:rsidRPr="00A036A7" w:rsidRDefault="00450EBC" w:rsidP="00A036A7">
      <w:pPr>
        <w:rPr>
          <w:shd w:val="clear" w:color="auto" w:fill="AEAAAA" w:themeFill="background2" w:themeFillShade="BF"/>
        </w:rPr>
      </w:pPr>
    </w:p>
    <w:p w:rsidR="004E5167" w:rsidRDefault="004E5167" w:rsidP="00FF5DFF">
      <w:pPr>
        <w:jc w:val="center"/>
      </w:pPr>
    </w:p>
    <w:sectPr w:rsidR="004E51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05EA0" w:rsidRDefault="00805EA0" w:rsidP="006350C6">
      <w:r>
        <w:separator/>
      </w:r>
    </w:p>
  </w:endnote>
  <w:endnote w:type="continuationSeparator" w:id="0">
    <w:p w:rsidR="00805EA0" w:rsidRDefault="00805EA0" w:rsidP="006350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05EA0" w:rsidRDefault="00805EA0" w:rsidP="006350C6">
      <w:r>
        <w:separator/>
      </w:r>
    </w:p>
  </w:footnote>
  <w:footnote w:type="continuationSeparator" w:id="0">
    <w:p w:rsidR="00805EA0" w:rsidRDefault="00805EA0" w:rsidP="006350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843CD"/>
    <w:multiLevelType w:val="hybridMultilevel"/>
    <w:tmpl w:val="C9BE251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5C87096"/>
    <w:multiLevelType w:val="hybridMultilevel"/>
    <w:tmpl w:val="DBEEE9E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 w15:restartNumberingAfterBreak="0">
    <w:nsid w:val="09617F41"/>
    <w:multiLevelType w:val="hybridMultilevel"/>
    <w:tmpl w:val="5BB474D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CF24897"/>
    <w:multiLevelType w:val="hybridMultilevel"/>
    <w:tmpl w:val="5BFC38A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47E4762"/>
    <w:multiLevelType w:val="hybridMultilevel"/>
    <w:tmpl w:val="2146D5B8"/>
    <w:lvl w:ilvl="0" w:tplc="4BFC7C28">
      <w:start w:val="1"/>
      <w:numFmt w:val="japaneseCounting"/>
      <w:lvlText w:val="%1、"/>
      <w:lvlJc w:val="left"/>
      <w:pPr>
        <w:ind w:left="862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6BE2641"/>
    <w:multiLevelType w:val="hybridMultilevel"/>
    <w:tmpl w:val="6480168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8D139CF"/>
    <w:multiLevelType w:val="hybridMultilevel"/>
    <w:tmpl w:val="4C0A90B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9A502A8"/>
    <w:multiLevelType w:val="hybridMultilevel"/>
    <w:tmpl w:val="1EFAABD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1AA316D5"/>
    <w:multiLevelType w:val="hybridMultilevel"/>
    <w:tmpl w:val="114E3ED2"/>
    <w:lvl w:ilvl="0" w:tplc="4BFC7C28">
      <w:start w:val="1"/>
      <w:numFmt w:val="japaneseCounting"/>
      <w:lvlText w:val="%1、"/>
      <w:lvlJc w:val="left"/>
      <w:pPr>
        <w:ind w:left="862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CC56E48"/>
    <w:multiLevelType w:val="hybridMultilevel"/>
    <w:tmpl w:val="389659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7302EC"/>
    <w:multiLevelType w:val="hybridMultilevel"/>
    <w:tmpl w:val="98069A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3471522"/>
    <w:multiLevelType w:val="hybridMultilevel"/>
    <w:tmpl w:val="DBFE479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2A343B88"/>
    <w:multiLevelType w:val="hybridMultilevel"/>
    <w:tmpl w:val="16424D8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2DCA5FF3"/>
    <w:multiLevelType w:val="hybridMultilevel"/>
    <w:tmpl w:val="6512DEA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 w15:restartNumberingAfterBreak="0">
    <w:nsid w:val="30DA48B8"/>
    <w:multiLevelType w:val="hybridMultilevel"/>
    <w:tmpl w:val="F90831CE"/>
    <w:lvl w:ilvl="0" w:tplc="4BFC7C28">
      <w:start w:val="1"/>
      <w:numFmt w:val="japaneseCounting"/>
      <w:lvlText w:val="%1、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75B6FCB"/>
    <w:multiLevelType w:val="hybridMultilevel"/>
    <w:tmpl w:val="74CA006C"/>
    <w:lvl w:ilvl="0" w:tplc="4BFC7C28">
      <w:start w:val="1"/>
      <w:numFmt w:val="japaneseCounting"/>
      <w:lvlText w:val="%1、"/>
      <w:lvlJc w:val="left"/>
      <w:pPr>
        <w:ind w:left="862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DB21B03"/>
    <w:multiLevelType w:val="hybridMultilevel"/>
    <w:tmpl w:val="D80E099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46AE5103"/>
    <w:multiLevelType w:val="hybridMultilevel"/>
    <w:tmpl w:val="697C212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BCD2A48"/>
    <w:multiLevelType w:val="hybridMultilevel"/>
    <w:tmpl w:val="6D6E7AC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539A08AE"/>
    <w:multiLevelType w:val="hybridMultilevel"/>
    <w:tmpl w:val="210083C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8656F36"/>
    <w:multiLevelType w:val="hybridMultilevel"/>
    <w:tmpl w:val="149E3D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8A33A30"/>
    <w:multiLevelType w:val="hybridMultilevel"/>
    <w:tmpl w:val="A1466C3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C753D11"/>
    <w:multiLevelType w:val="hybridMultilevel"/>
    <w:tmpl w:val="B04276F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5E3E385F"/>
    <w:multiLevelType w:val="hybridMultilevel"/>
    <w:tmpl w:val="F6965EB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05727D9"/>
    <w:multiLevelType w:val="hybridMultilevel"/>
    <w:tmpl w:val="D4FA035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5" w15:restartNumberingAfterBreak="0">
    <w:nsid w:val="62454222"/>
    <w:multiLevelType w:val="hybridMultilevel"/>
    <w:tmpl w:val="493277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6C361A0A"/>
    <w:multiLevelType w:val="hybridMultilevel"/>
    <w:tmpl w:val="C2EEB7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78F75E5F"/>
    <w:multiLevelType w:val="hybridMultilevel"/>
    <w:tmpl w:val="4CEED7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7AA84F78"/>
    <w:multiLevelType w:val="hybridMultilevel"/>
    <w:tmpl w:val="B3B0FA0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4"/>
  </w:num>
  <w:num w:numId="4">
    <w:abstractNumId w:val="15"/>
  </w:num>
  <w:num w:numId="5">
    <w:abstractNumId w:val="25"/>
  </w:num>
  <w:num w:numId="6">
    <w:abstractNumId w:val="23"/>
  </w:num>
  <w:num w:numId="7">
    <w:abstractNumId w:val="2"/>
  </w:num>
  <w:num w:numId="8">
    <w:abstractNumId w:val="5"/>
  </w:num>
  <w:num w:numId="9">
    <w:abstractNumId w:val="0"/>
  </w:num>
  <w:num w:numId="10">
    <w:abstractNumId w:val="26"/>
  </w:num>
  <w:num w:numId="11">
    <w:abstractNumId w:val="3"/>
  </w:num>
  <w:num w:numId="12">
    <w:abstractNumId w:val="6"/>
  </w:num>
  <w:num w:numId="13">
    <w:abstractNumId w:val="19"/>
  </w:num>
  <w:num w:numId="14">
    <w:abstractNumId w:val="22"/>
  </w:num>
  <w:num w:numId="15">
    <w:abstractNumId w:val="27"/>
  </w:num>
  <w:num w:numId="16">
    <w:abstractNumId w:val="17"/>
  </w:num>
  <w:num w:numId="17">
    <w:abstractNumId w:val="28"/>
  </w:num>
  <w:num w:numId="18">
    <w:abstractNumId w:val="9"/>
  </w:num>
  <w:num w:numId="19">
    <w:abstractNumId w:val="10"/>
  </w:num>
  <w:num w:numId="20">
    <w:abstractNumId w:val="20"/>
  </w:num>
  <w:num w:numId="21">
    <w:abstractNumId w:val="18"/>
  </w:num>
  <w:num w:numId="22">
    <w:abstractNumId w:val="7"/>
  </w:num>
  <w:num w:numId="23">
    <w:abstractNumId w:val="16"/>
  </w:num>
  <w:num w:numId="24">
    <w:abstractNumId w:val="21"/>
  </w:num>
  <w:num w:numId="25">
    <w:abstractNumId w:val="12"/>
  </w:num>
  <w:num w:numId="26">
    <w:abstractNumId w:val="24"/>
  </w:num>
  <w:num w:numId="27">
    <w:abstractNumId w:val="13"/>
  </w:num>
  <w:num w:numId="28">
    <w:abstractNumId w:val="1"/>
  </w:num>
  <w:num w:numId="2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1B4B"/>
    <w:rsid w:val="000005F5"/>
    <w:rsid w:val="00002B22"/>
    <w:rsid w:val="000105E8"/>
    <w:rsid w:val="000148AB"/>
    <w:rsid w:val="00022E52"/>
    <w:rsid w:val="00050621"/>
    <w:rsid w:val="000679D9"/>
    <w:rsid w:val="00071EFB"/>
    <w:rsid w:val="00081E1C"/>
    <w:rsid w:val="00082063"/>
    <w:rsid w:val="000834B8"/>
    <w:rsid w:val="000838EB"/>
    <w:rsid w:val="0009430F"/>
    <w:rsid w:val="000C043D"/>
    <w:rsid w:val="000E3E7C"/>
    <w:rsid w:val="000F4C1A"/>
    <w:rsid w:val="00113561"/>
    <w:rsid w:val="00140048"/>
    <w:rsid w:val="00140AA1"/>
    <w:rsid w:val="00147386"/>
    <w:rsid w:val="00161CE8"/>
    <w:rsid w:val="001776DF"/>
    <w:rsid w:val="00191420"/>
    <w:rsid w:val="00192B90"/>
    <w:rsid w:val="001B3835"/>
    <w:rsid w:val="001C3992"/>
    <w:rsid w:val="001C5710"/>
    <w:rsid w:val="001D1697"/>
    <w:rsid w:val="001E0C48"/>
    <w:rsid w:val="001E53C1"/>
    <w:rsid w:val="001F60DF"/>
    <w:rsid w:val="00211761"/>
    <w:rsid w:val="00220B81"/>
    <w:rsid w:val="00230215"/>
    <w:rsid w:val="00267199"/>
    <w:rsid w:val="00282F31"/>
    <w:rsid w:val="0028407D"/>
    <w:rsid w:val="00285DE1"/>
    <w:rsid w:val="002A1410"/>
    <w:rsid w:val="002B69E2"/>
    <w:rsid w:val="002D14A6"/>
    <w:rsid w:val="002D3A8D"/>
    <w:rsid w:val="002E1DF1"/>
    <w:rsid w:val="002E2236"/>
    <w:rsid w:val="002E618C"/>
    <w:rsid w:val="00302043"/>
    <w:rsid w:val="00313E38"/>
    <w:rsid w:val="00320F5D"/>
    <w:rsid w:val="00327228"/>
    <w:rsid w:val="00327C66"/>
    <w:rsid w:val="00336023"/>
    <w:rsid w:val="0035235C"/>
    <w:rsid w:val="00362ABC"/>
    <w:rsid w:val="00383A5C"/>
    <w:rsid w:val="003862A5"/>
    <w:rsid w:val="00396E16"/>
    <w:rsid w:val="0039765F"/>
    <w:rsid w:val="003B2691"/>
    <w:rsid w:val="003D0328"/>
    <w:rsid w:val="003D7292"/>
    <w:rsid w:val="003F06F7"/>
    <w:rsid w:val="003F18E5"/>
    <w:rsid w:val="003F2DAF"/>
    <w:rsid w:val="00405D09"/>
    <w:rsid w:val="00413E6E"/>
    <w:rsid w:val="00415CAA"/>
    <w:rsid w:val="00433088"/>
    <w:rsid w:val="004428AE"/>
    <w:rsid w:val="00442E3F"/>
    <w:rsid w:val="00450EBC"/>
    <w:rsid w:val="00456853"/>
    <w:rsid w:val="00477EA3"/>
    <w:rsid w:val="0048088A"/>
    <w:rsid w:val="00484AD9"/>
    <w:rsid w:val="00486E25"/>
    <w:rsid w:val="0049571E"/>
    <w:rsid w:val="004B4199"/>
    <w:rsid w:val="004B69CB"/>
    <w:rsid w:val="004C0F2D"/>
    <w:rsid w:val="004C2FB1"/>
    <w:rsid w:val="004D1893"/>
    <w:rsid w:val="004E5167"/>
    <w:rsid w:val="004F308E"/>
    <w:rsid w:val="0050393D"/>
    <w:rsid w:val="00505D31"/>
    <w:rsid w:val="00506162"/>
    <w:rsid w:val="005259A9"/>
    <w:rsid w:val="00541ACE"/>
    <w:rsid w:val="00554F5F"/>
    <w:rsid w:val="00562137"/>
    <w:rsid w:val="00566729"/>
    <w:rsid w:val="00582BA5"/>
    <w:rsid w:val="0059743D"/>
    <w:rsid w:val="00597925"/>
    <w:rsid w:val="005B1391"/>
    <w:rsid w:val="005B5810"/>
    <w:rsid w:val="005C3D05"/>
    <w:rsid w:val="005D1BE2"/>
    <w:rsid w:val="005D563F"/>
    <w:rsid w:val="005E052A"/>
    <w:rsid w:val="006015A8"/>
    <w:rsid w:val="00621173"/>
    <w:rsid w:val="006350C6"/>
    <w:rsid w:val="00636ADD"/>
    <w:rsid w:val="00651543"/>
    <w:rsid w:val="00661CB1"/>
    <w:rsid w:val="00663130"/>
    <w:rsid w:val="006659F4"/>
    <w:rsid w:val="00673879"/>
    <w:rsid w:val="00676D66"/>
    <w:rsid w:val="006906D2"/>
    <w:rsid w:val="00691D11"/>
    <w:rsid w:val="006B098A"/>
    <w:rsid w:val="006B63A5"/>
    <w:rsid w:val="006C2A0F"/>
    <w:rsid w:val="006C6706"/>
    <w:rsid w:val="00701B4B"/>
    <w:rsid w:val="00712126"/>
    <w:rsid w:val="0071456A"/>
    <w:rsid w:val="00717400"/>
    <w:rsid w:val="00717DBF"/>
    <w:rsid w:val="0073387F"/>
    <w:rsid w:val="00766B25"/>
    <w:rsid w:val="0077697A"/>
    <w:rsid w:val="00793F89"/>
    <w:rsid w:val="007B7583"/>
    <w:rsid w:val="007D284C"/>
    <w:rsid w:val="007D365A"/>
    <w:rsid w:val="007D467F"/>
    <w:rsid w:val="007F2628"/>
    <w:rsid w:val="00805EA0"/>
    <w:rsid w:val="00806BCA"/>
    <w:rsid w:val="00807139"/>
    <w:rsid w:val="008114CE"/>
    <w:rsid w:val="0083395A"/>
    <w:rsid w:val="00841DFF"/>
    <w:rsid w:val="00842560"/>
    <w:rsid w:val="00852FAE"/>
    <w:rsid w:val="00864EEC"/>
    <w:rsid w:val="00872B00"/>
    <w:rsid w:val="00873825"/>
    <w:rsid w:val="0088670F"/>
    <w:rsid w:val="008940BA"/>
    <w:rsid w:val="008A07F7"/>
    <w:rsid w:val="008A3006"/>
    <w:rsid w:val="008C6DE9"/>
    <w:rsid w:val="008E2696"/>
    <w:rsid w:val="008F0554"/>
    <w:rsid w:val="008F43E1"/>
    <w:rsid w:val="00913AE3"/>
    <w:rsid w:val="009263A7"/>
    <w:rsid w:val="00927561"/>
    <w:rsid w:val="0093641A"/>
    <w:rsid w:val="00937B91"/>
    <w:rsid w:val="00953534"/>
    <w:rsid w:val="00953789"/>
    <w:rsid w:val="009766B9"/>
    <w:rsid w:val="00981FC9"/>
    <w:rsid w:val="009924F2"/>
    <w:rsid w:val="009B318D"/>
    <w:rsid w:val="009B45D2"/>
    <w:rsid w:val="009C3EFC"/>
    <w:rsid w:val="009D30D7"/>
    <w:rsid w:val="009D4F01"/>
    <w:rsid w:val="009E074F"/>
    <w:rsid w:val="00A036A7"/>
    <w:rsid w:val="00A155B2"/>
    <w:rsid w:val="00A369CB"/>
    <w:rsid w:val="00A55F11"/>
    <w:rsid w:val="00A66B12"/>
    <w:rsid w:val="00A849B8"/>
    <w:rsid w:val="00A91239"/>
    <w:rsid w:val="00AA164A"/>
    <w:rsid w:val="00AA3118"/>
    <w:rsid w:val="00AA6BF0"/>
    <w:rsid w:val="00AB0007"/>
    <w:rsid w:val="00B10C28"/>
    <w:rsid w:val="00B1795E"/>
    <w:rsid w:val="00B221F1"/>
    <w:rsid w:val="00B375A0"/>
    <w:rsid w:val="00B40AC5"/>
    <w:rsid w:val="00B43303"/>
    <w:rsid w:val="00B43C5E"/>
    <w:rsid w:val="00B44F61"/>
    <w:rsid w:val="00B52D66"/>
    <w:rsid w:val="00B61995"/>
    <w:rsid w:val="00B67878"/>
    <w:rsid w:val="00B73E50"/>
    <w:rsid w:val="00B750B3"/>
    <w:rsid w:val="00B76149"/>
    <w:rsid w:val="00B83252"/>
    <w:rsid w:val="00B84738"/>
    <w:rsid w:val="00B87851"/>
    <w:rsid w:val="00B95507"/>
    <w:rsid w:val="00B95CDF"/>
    <w:rsid w:val="00B9628E"/>
    <w:rsid w:val="00BA066C"/>
    <w:rsid w:val="00BA1533"/>
    <w:rsid w:val="00BA56F0"/>
    <w:rsid w:val="00BB2B53"/>
    <w:rsid w:val="00BC16F1"/>
    <w:rsid w:val="00BC4D32"/>
    <w:rsid w:val="00BD4319"/>
    <w:rsid w:val="00BE5BD6"/>
    <w:rsid w:val="00BF6E8F"/>
    <w:rsid w:val="00C04120"/>
    <w:rsid w:val="00C05CF2"/>
    <w:rsid w:val="00C1422C"/>
    <w:rsid w:val="00C31668"/>
    <w:rsid w:val="00C34EE2"/>
    <w:rsid w:val="00C41B4B"/>
    <w:rsid w:val="00C445E5"/>
    <w:rsid w:val="00C54649"/>
    <w:rsid w:val="00C74EC1"/>
    <w:rsid w:val="00C90DA1"/>
    <w:rsid w:val="00CA1A63"/>
    <w:rsid w:val="00CA2A8F"/>
    <w:rsid w:val="00CA2D45"/>
    <w:rsid w:val="00CB2FF7"/>
    <w:rsid w:val="00CC19C7"/>
    <w:rsid w:val="00CE3C15"/>
    <w:rsid w:val="00CF21C7"/>
    <w:rsid w:val="00CF3A2C"/>
    <w:rsid w:val="00CF62C1"/>
    <w:rsid w:val="00CF7423"/>
    <w:rsid w:val="00D13B3F"/>
    <w:rsid w:val="00D40F47"/>
    <w:rsid w:val="00D415E1"/>
    <w:rsid w:val="00D44164"/>
    <w:rsid w:val="00D5078D"/>
    <w:rsid w:val="00D636BF"/>
    <w:rsid w:val="00D66E51"/>
    <w:rsid w:val="00D71176"/>
    <w:rsid w:val="00D87801"/>
    <w:rsid w:val="00DD75CA"/>
    <w:rsid w:val="00E00CCB"/>
    <w:rsid w:val="00E277D0"/>
    <w:rsid w:val="00E3248C"/>
    <w:rsid w:val="00E35B3A"/>
    <w:rsid w:val="00E522B9"/>
    <w:rsid w:val="00E81BEE"/>
    <w:rsid w:val="00E8368C"/>
    <w:rsid w:val="00E961A8"/>
    <w:rsid w:val="00EA316F"/>
    <w:rsid w:val="00EC0ABF"/>
    <w:rsid w:val="00ED5E8E"/>
    <w:rsid w:val="00EE35FF"/>
    <w:rsid w:val="00F01786"/>
    <w:rsid w:val="00F20E9A"/>
    <w:rsid w:val="00F25937"/>
    <w:rsid w:val="00F32F08"/>
    <w:rsid w:val="00F53EFD"/>
    <w:rsid w:val="00F5668E"/>
    <w:rsid w:val="00F639C4"/>
    <w:rsid w:val="00F671EF"/>
    <w:rsid w:val="00FA1415"/>
    <w:rsid w:val="00FA5050"/>
    <w:rsid w:val="00FB5656"/>
    <w:rsid w:val="00FB6753"/>
    <w:rsid w:val="00FB75AC"/>
    <w:rsid w:val="00FC2CD7"/>
    <w:rsid w:val="00FC55D7"/>
    <w:rsid w:val="00FD16A9"/>
    <w:rsid w:val="00FF5D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7B4A2F"/>
  <w15:chartTrackingRefBased/>
  <w15:docId w15:val="{FD9C8866-2625-48CF-B5EE-DD1BD95119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72B00"/>
    <w:pPr>
      <w:widowControl w:val="0"/>
      <w:jc w:val="both"/>
    </w:pPr>
    <w:rPr>
      <w:rFonts w:ascii="Times New Roman" w:eastAsia="宋体" w:hAnsi="Times New Roman" w:cs="Times New Roman"/>
    </w:rPr>
  </w:style>
  <w:style w:type="paragraph" w:styleId="1">
    <w:name w:val="heading 1"/>
    <w:aliases w:val="一级标题"/>
    <w:basedOn w:val="a"/>
    <w:next w:val="a"/>
    <w:link w:val="10"/>
    <w:qFormat/>
    <w:rsid w:val="00872B00"/>
    <w:pPr>
      <w:pBdr>
        <w:bottom w:val="single" w:sz="4" w:space="1" w:color="auto"/>
      </w:pBdr>
      <w:spacing w:beforeLines="200" w:afterLines="100"/>
      <w:outlineLvl w:val="0"/>
    </w:pPr>
    <w:rPr>
      <w:rFonts w:eastAsia="微软雅黑"/>
      <w:b/>
      <w:bCs/>
      <w:caps/>
      <w:kern w:val="44"/>
      <w:sz w:val="36"/>
      <w:szCs w:val="44"/>
    </w:rPr>
  </w:style>
  <w:style w:type="paragraph" w:styleId="2">
    <w:name w:val="heading 2"/>
    <w:aliases w:val="二级标题"/>
    <w:basedOn w:val="a"/>
    <w:next w:val="a"/>
    <w:link w:val="20"/>
    <w:qFormat/>
    <w:rsid w:val="00872B00"/>
    <w:pPr>
      <w:shd w:val="clear" w:color="auto" w:fill="DBE5F1"/>
      <w:spacing w:beforeLines="150" w:afterLines="50"/>
      <w:outlineLvl w:val="1"/>
    </w:pPr>
    <w:rPr>
      <w:rFonts w:eastAsia="微软雅黑"/>
      <w:b/>
      <w:bCs/>
      <w:sz w:val="30"/>
      <w:szCs w:val="32"/>
      <w:shd w:val="clear" w:color="auto" w:fill="DBE5F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一级标题 字符"/>
    <w:basedOn w:val="a0"/>
    <w:link w:val="1"/>
    <w:rsid w:val="00872B00"/>
    <w:rPr>
      <w:rFonts w:ascii="Times New Roman" w:eastAsia="微软雅黑" w:hAnsi="Times New Roman" w:cs="Times New Roman"/>
      <w:b/>
      <w:bCs/>
      <w:caps/>
      <w:kern w:val="44"/>
      <w:sz w:val="36"/>
      <w:szCs w:val="44"/>
    </w:rPr>
  </w:style>
  <w:style w:type="character" w:customStyle="1" w:styleId="20">
    <w:name w:val="标题 2 字符"/>
    <w:aliases w:val="二级标题 字符"/>
    <w:basedOn w:val="a0"/>
    <w:link w:val="2"/>
    <w:rsid w:val="00872B00"/>
    <w:rPr>
      <w:rFonts w:ascii="Times New Roman" w:eastAsia="微软雅黑" w:hAnsi="Times New Roman" w:cs="Times New Roman"/>
      <w:b/>
      <w:bCs/>
      <w:sz w:val="30"/>
      <w:szCs w:val="32"/>
      <w:shd w:val="clear" w:color="auto" w:fill="DBE5F1"/>
    </w:rPr>
  </w:style>
  <w:style w:type="paragraph" w:styleId="a3">
    <w:name w:val="Title"/>
    <w:aliases w:val="文档标题"/>
    <w:basedOn w:val="a"/>
    <w:next w:val="a"/>
    <w:link w:val="a4"/>
    <w:uiPriority w:val="10"/>
    <w:qFormat/>
    <w:rsid w:val="00872B00"/>
    <w:pPr>
      <w:spacing w:afterLines="300"/>
      <w:jc w:val="center"/>
    </w:pPr>
    <w:rPr>
      <w:rFonts w:eastAsia="微软雅黑"/>
      <w:b/>
      <w:bCs/>
      <w:caps/>
      <w:spacing w:val="20"/>
      <w:sz w:val="48"/>
      <w:szCs w:val="32"/>
    </w:rPr>
  </w:style>
  <w:style w:type="character" w:customStyle="1" w:styleId="a4">
    <w:name w:val="标题 字符"/>
    <w:aliases w:val="文档标题 字符"/>
    <w:basedOn w:val="a0"/>
    <w:link w:val="a3"/>
    <w:uiPriority w:val="10"/>
    <w:rsid w:val="00872B00"/>
    <w:rPr>
      <w:rFonts w:ascii="Times New Roman" w:eastAsia="微软雅黑" w:hAnsi="Times New Roman" w:cs="Times New Roman"/>
      <w:b/>
      <w:bCs/>
      <w:caps/>
      <w:spacing w:val="20"/>
      <w:sz w:val="48"/>
      <w:szCs w:val="32"/>
    </w:rPr>
  </w:style>
  <w:style w:type="paragraph" w:styleId="a5">
    <w:name w:val="List Paragraph"/>
    <w:basedOn w:val="a"/>
    <w:uiPriority w:val="34"/>
    <w:qFormat/>
    <w:rsid w:val="00456853"/>
    <w:pPr>
      <w:ind w:firstLineChars="200" w:firstLine="420"/>
    </w:pPr>
  </w:style>
  <w:style w:type="table" w:styleId="a6">
    <w:name w:val="Table Grid"/>
    <w:basedOn w:val="a1"/>
    <w:uiPriority w:val="39"/>
    <w:rsid w:val="007338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6350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350C6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350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350C6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68</TotalTime>
  <Pages>5</Pages>
  <Words>139</Words>
  <Characters>796</Characters>
  <Application>Microsoft Office Word</Application>
  <DocSecurity>0</DocSecurity>
  <Lines>6</Lines>
  <Paragraphs>1</Paragraphs>
  <ScaleCrop>false</ScaleCrop>
  <Company>Microsoft</Company>
  <LinksUpToDate>false</LinksUpToDate>
  <CharactersWithSpaces>9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s</dc:creator>
  <cp:keywords/>
  <dc:description/>
  <cp:lastModifiedBy>xx559</cp:lastModifiedBy>
  <cp:revision>148</cp:revision>
  <dcterms:created xsi:type="dcterms:W3CDTF">2020-10-19T03:24:00Z</dcterms:created>
  <dcterms:modified xsi:type="dcterms:W3CDTF">2022-10-10T07:17:00Z</dcterms:modified>
</cp:coreProperties>
</file>